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C30E683" w14:textId="523013B4" w:rsidR="00EA4031" w:rsidRDefault="00EA4031">
      <w:proofErr w:type="spellStart"/>
      <w:r w:rsidRPr="00EA4031">
        <w:t>Perhitungan</w:t>
      </w:r>
      <w:proofErr w:type="spellEnd"/>
      <w:r w:rsidRPr="00EA4031">
        <w:t xml:space="preserve"> </w:t>
      </w:r>
      <w:proofErr w:type="spellStart"/>
      <w:r w:rsidRPr="00EA4031">
        <w:t>Metode</w:t>
      </w:r>
      <w:proofErr w:type="spellEnd"/>
      <w:r w:rsidRPr="00EA4031">
        <w:t xml:space="preserve"> </w:t>
      </w:r>
      <w:proofErr w:type="spellStart"/>
      <w:r w:rsidRPr="00EA4031">
        <w:t>Regresi</w:t>
      </w:r>
      <w:proofErr w:type="spellEnd"/>
      <w:r w:rsidRPr="00EA4031">
        <w:t xml:space="preserve"> Linear </w:t>
      </w:r>
      <w:proofErr w:type="spellStart"/>
      <w:r w:rsidRPr="00EA4031">
        <w:t>Berganda</w:t>
      </w:r>
      <w:proofErr w:type="spellEnd"/>
    </w:p>
    <w:p w14:paraId="39B47F97" w14:textId="1E3E041F" w:rsidR="0057146D" w:rsidRDefault="00EA4031">
      <w:r>
        <w:object w:dxaOrig="4936" w:dyaOrig="11686" w14:anchorId="16F64C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.75pt;height:584.1pt" o:ole="">
            <v:imagedata r:id="rId6" o:title=""/>
          </v:shape>
          <o:OLEObject Type="Embed" ProgID="Visio.Drawing.15" ShapeID="_x0000_i1025" DrawAspect="Content" ObjectID="_1699805470" r:id="rId7"/>
        </w:object>
      </w:r>
    </w:p>
    <w:p w14:paraId="3D3ABA7C" w14:textId="57607C0F" w:rsidR="00EA4031" w:rsidRDefault="00EA4031"/>
    <w:p w14:paraId="2B84389F" w14:textId="73CA9A5B" w:rsidR="00EA4031" w:rsidRDefault="00EA4031">
      <w:r w:rsidRPr="00EA4031">
        <w:lastRenderedPageBreak/>
        <w:t xml:space="preserve">Flowchart </w:t>
      </w:r>
      <w:proofErr w:type="spellStart"/>
      <w:r w:rsidRPr="00EA4031">
        <w:t>Rancangan</w:t>
      </w:r>
      <w:proofErr w:type="spellEnd"/>
      <w:r w:rsidRPr="00EA4031">
        <w:t xml:space="preserve"> Sistem</w:t>
      </w:r>
    </w:p>
    <w:p w14:paraId="50EC3DB6" w14:textId="5BDAA8AD" w:rsidR="00EA4031" w:rsidRDefault="00EA4031">
      <w:r>
        <w:object w:dxaOrig="4186" w:dyaOrig="9526" w14:anchorId="0D539DD5">
          <v:shape id="_x0000_i1027" type="#_x0000_t75" style="width:209.55pt;height:476.5pt" o:ole="">
            <v:imagedata r:id="rId8" o:title=""/>
          </v:shape>
          <o:OLEObject Type="Embed" ProgID="Visio.Drawing.15" ShapeID="_x0000_i1027" DrawAspect="Content" ObjectID="_1699805471" r:id="rId9"/>
        </w:object>
      </w:r>
    </w:p>
    <w:sectPr w:rsidR="00EA403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B8FA8A" w14:textId="77777777" w:rsidR="00832A67" w:rsidRDefault="00832A67" w:rsidP="00EA4031">
      <w:pPr>
        <w:spacing w:after="0" w:line="240" w:lineRule="auto"/>
      </w:pPr>
      <w:r>
        <w:separator/>
      </w:r>
    </w:p>
  </w:endnote>
  <w:endnote w:type="continuationSeparator" w:id="0">
    <w:p w14:paraId="683950AD" w14:textId="77777777" w:rsidR="00832A67" w:rsidRDefault="00832A67" w:rsidP="00EA403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7B4AFC" w14:textId="77777777" w:rsidR="00832A67" w:rsidRDefault="00832A67" w:rsidP="00EA4031">
      <w:pPr>
        <w:spacing w:after="0" w:line="240" w:lineRule="auto"/>
      </w:pPr>
      <w:r>
        <w:separator/>
      </w:r>
    </w:p>
  </w:footnote>
  <w:footnote w:type="continuationSeparator" w:id="0">
    <w:p w14:paraId="488E4D69" w14:textId="77777777" w:rsidR="00832A67" w:rsidRDefault="00832A67" w:rsidP="00EA4031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3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4031"/>
    <w:rsid w:val="00021AAE"/>
    <w:rsid w:val="000C4E6B"/>
    <w:rsid w:val="00832A67"/>
    <w:rsid w:val="00A457C6"/>
    <w:rsid w:val="00EA40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A34A346"/>
  <w15:chartTrackingRefBased/>
  <w15:docId w15:val="{425570A7-CE4E-443E-B964-B4785F2D51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A403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A4031"/>
  </w:style>
  <w:style w:type="paragraph" w:styleId="Footer">
    <w:name w:val="footer"/>
    <w:basedOn w:val="Normal"/>
    <w:link w:val="FooterChar"/>
    <w:uiPriority w:val="99"/>
    <w:unhideWhenUsed/>
    <w:rsid w:val="00EA403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A403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9</Words>
  <Characters>112</Characters>
  <Application>Microsoft Office Word</Application>
  <DocSecurity>0</DocSecurity>
  <Lines>1</Lines>
  <Paragraphs>1</Paragraphs>
  <ScaleCrop>false</ScaleCrop>
  <Company/>
  <LinksUpToDate>false</LinksUpToDate>
  <CharactersWithSpaces>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nny Hermansyah</dc:creator>
  <cp:keywords/>
  <dc:description/>
  <cp:lastModifiedBy>Ronny Hermansyah</cp:lastModifiedBy>
  <cp:revision>1</cp:revision>
  <dcterms:created xsi:type="dcterms:W3CDTF">2021-11-30T11:24:00Z</dcterms:created>
  <dcterms:modified xsi:type="dcterms:W3CDTF">2021-11-30T11:25:00Z</dcterms:modified>
</cp:coreProperties>
</file>